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506F" w:rsidRPr="0074506F" w:rsidRDefault="0074506F" w:rsidP="0074506F">
      <w:pPr>
        <w:pStyle w:val="a5"/>
        <w:numPr>
          <w:ilvl w:val="0"/>
          <w:numId w:val="1"/>
        </w:numPr>
        <w:spacing w:line="360" w:lineRule="auto"/>
        <w:ind w:left="0"/>
        <w:rPr>
          <w:rFonts w:cs="Times New Roman"/>
          <w:szCs w:val="28"/>
        </w:rPr>
      </w:pPr>
      <w:r w:rsidRPr="0074506F">
        <w:rPr>
          <w:rFonts w:cs="Times New Roman"/>
          <w:szCs w:val="28"/>
        </w:rPr>
        <w:t>Разработать алгоритм и составить программу решения задачи линейного программирования с интервальными значениями коэффициентов целевой функции в соответствии с заданиями (приложение 1).</w:t>
      </w:r>
    </w:p>
    <w:p w:rsidR="002C4D6E" w:rsidRDefault="002C4D6E" w:rsidP="002C4D6E">
      <w:p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Вариант задания:</w:t>
      </w:r>
    </w:p>
    <w:p w:rsidR="002C4D6E" w:rsidRPr="002B7523" w:rsidRDefault="002C4D6E" w:rsidP="002C4D6E">
      <w:pPr>
        <w:spacing w:line="360" w:lineRule="auto"/>
        <w:ind w:firstLine="708"/>
        <w:jc w:val="center"/>
        <w:rPr>
          <w:rFonts w:cs="Times New Roman"/>
          <w:szCs w:val="28"/>
        </w:rPr>
      </w:pPr>
      <w:r w:rsidRPr="00FF4825">
        <w:rPr>
          <w:position w:val="-84"/>
        </w:rPr>
        <w:object w:dxaOrig="3280" w:dyaOrig="1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5pt;height:140.65pt" o:ole="">
            <v:imagedata r:id="rId5" o:title=""/>
          </v:shape>
          <o:OLEObject Type="Embed" ProgID="Equation.3" ShapeID="_x0000_i1025" DrawAspect="Content" ObjectID="_1546782665" r:id="rId6"/>
        </w:object>
      </w:r>
    </w:p>
    <w:p w:rsidR="0074506F" w:rsidRPr="0074506F" w:rsidRDefault="0074506F" w:rsidP="0074506F">
      <w:pPr>
        <w:pStyle w:val="a5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0"/>
        <w:jc w:val="both"/>
        <w:rPr>
          <w:rFonts w:cs="Times New Roman"/>
          <w:szCs w:val="28"/>
        </w:rPr>
      </w:pPr>
      <w:r w:rsidRPr="0074506F">
        <w:rPr>
          <w:rFonts w:cs="Times New Roman"/>
          <w:szCs w:val="28"/>
        </w:rPr>
        <w:t xml:space="preserve">Алгоритм  решения задачи </w:t>
      </w:r>
      <w:r>
        <w:rPr>
          <w:rFonts w:cs="Times New Roman"/>
          <w:szCs w:val="28"/>
        </w:rPr>
        <w:t>представлен на рисунке 1.</w:t>
      </w:r>
    </w:p>
    <w:p w:rsidR="0074506F" w:rsidRPr="0074506F" w:rsidRDefault="0074506F" w:rsidP="002C4D6E">
      <w:pPr>
        <w:spacing w:line="360" w:lineRule="auto"/>
        <w:rPr>
          <w:rFonts w:cs="Times New Roman"/>
          <w:szCs w:val="28"/>
        </w:rPr>
      </w:pPr>
    </w:p>
    <w:p w:rsidR="0074506F" w:rsidRDefault="0074506F" w:rsidP="002C4D6E">
      <w:pPr>
        <w:spacing w:line="360" w:lineRule="auto"/>
      </w:pPr>
      <w:r>
        <w:object w:dxaOrig="7368" w:dyaOrig="10582">
          <v:shape id="_x0000_i1026" type="#_x0000_t75" style="width:368.35pt;height:529.1pt" o:ole="">
            <v:imagedata r:id="rId7" o:title=""/>
          </v:shape>
          <o:OLEObject Type="Embed" ProgID="Visio.Drawing.11" ShapeID="_x0000_i1026" DrawAspect="Content" ObjectID="_1546782666" r:id="rId8"/>
        </w:object>
      </w:r>
    </w:p>
    <w:p w:rsidR="0074506F" w:rsidRDefault="0074506F" w:rsidP="0074506F">
      <w:pPr>
        <w:spacing w:line="360" w:lineRule="auto"/>
        <w:jc w:val="center"/>
        <w:rPr>
          <w:rFonts w:cs="Times New Roman"/>
          <w:szCs w:val="28"/>
          <w:lang w:val="en-US"/>
        </w:rPr>
      </w:pPr>
      <w:r>
        <w:t>Рис.1</w:t>
      </w:r>
    </w:p>
    <w:p w:rsidR="0074506F" w:rsidRDefault="0074506F">
      <w:pPr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br w:type="page"/>
      </w:r>
    </w:p>
    <w:p w:rsidR="002C4D6E" w:rsidRDefault="002C4D6E" w:rsidP="002C4D6E">
      <w:pPr>
        <w:spacing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На рисунке </w:t>
      </w:r>
      <w:r w:rsidR="0074506F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представлена экранная форма с введенными интервальными значениями и ограничениями.</w:t>
      </w:r>
    </w:p>
    <w:p w:rsidR="002C4D6E" w:rsidRDefault="002C4D6E" w:rsidP="002C4D6E">
      <w:pPr>
        <w:spacing w:line="360" w:lineRule="auto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940425" cy="4460396"/>
            <wp:effectExtent l="1905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60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cs="Times New Roman"/>
          <w:szCs w:val="28"/>
        </w:rPr>
        <w:br/>
        <w:t xml:space="preserve">Рисунок </w:t>
      </w:r>
      <w:r w:rsidR="0074506F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– Экранная форма с введенными исходными данными</w:t>
      </w:r>
    </w:p>
    <w:p w:rsidR="00F42239" w:rsidRPr="0074506F" w:rsidRDefault="00F42239">
      <w:pPr>
        <w:rPr>
          <w:rFonts w:cs="Times New Roman"/>
          <w:szCs w:val="28"/>
        </w:rPr>
      </w:pPr>
      <w:r w:rsidRPr="0074506F">
        <w:rPr>
          <w:rFonts w:cs="Times New Roman"/>
          <w:szCs w:val="28"/>
        </w:rPr>
        <w:br w:type="page"/>
      </w:r>
    </w:p>
    <w:p w:rsidR="002C4D6E" w:rsidRDefault="002C4D6E" w:rsidP="002C4D6E">
      <w:pPr>
        <w:spacing w:line="36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На рисунке </w:t>
      </w:r>
      <w:r w:rsidR="0074506F">
        <w:rPr>
          <w:rFonts w:cs="Times New Roman"/>
          <w:szCs w:val="28"/>
        </w:rPr>
        <w:t>3</w:t>
      </w:r>
      <w:r>
        <w:rPr>
          <w:rFonts w:cs="Times New Roman"/>
          <w:szCs w:val="28"/>
        </w:rPr>
        <w:t xml:space="preserve"> представлена экранная форма с результатами решения задачи.</w:t>
      </w:r>
    </w:p>
    <w:p w:rsidR="002C4D6E" w:rsidRDefault="002C4D6E" w:rsidP="002C4D6E">
      <w:pPr>
        <w:spacing w:line="360" w:lineRule="auto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940425" cy="6824294"/>
            <wp:effectExtent l="1905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824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4D6E" w:rsidRDefault="002C4D6E" w:rsidP="002C4D6E">
      <w:pPr>
        <w:spacing w:line="36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 w:rsidR="0074506F">
        <w:rPr>
          <w:rFonts w:cs="Times New Roman"/>
          <w:szCs w:val="28"/>
        </w:rPr>
        <w:t>3</w:t>
      </w:r>
      <w:r>
        <w:rPr>
          <w:rFonts w:cs="Times New Roman"/>
          <w:szCs w:val="28"/>
        </w:rPr>
        <w:t xml:space="preserve"> – Результаты решения задачи</w:t>
      </w:r>
    </w:p>
    <w:p w:rsidR="005855AF" w:rsidRDefault="005855AF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74506F" w:rsidRPr="0074506F" w:rsidRDefault="0074506F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Результат работы </w:t>
      </w:r>
      <w:r>
        <w:rPr>
          <w:rFonts w:cs="Times New Roman"/>
          <w:szCs w:val="28"/>
          <w:lang w:val="en-US"/>
        </w:rPr>
        <w:t>Wolfram</w:t>
      </w:r>
      <w:r w:rsidRPr="0074506F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Mathematica</w:t>
      </w:r>
      <w:proofErr w:type="spellEnd"/>
      <w:r w:rsidRPr="0074506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едставлен на рисунке 4</w:t>
      </w:r>
    </w:p>
    <w:p w:rsidR="005855AF" w:rsidRPr="0074506F" w:rsidRDefault="005855AF" w:rsidP="002C4D6E">
      <w:pPr>
        <w:spacing w:line="360" w:lineRule="auto"/>
        <w:jc w:val="center"/>
        <w:rPr>
          <w:rFonts w:cs="Times New Roman"/>
          <w:szCs w:val="28"/>
        </w:rPr>
      </w:pPr>
      <w:r w:rsidRPr="0074506F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940425" cy="4546523"/>
            <wp:effectExtent l="1905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465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506F" w:rsidRDefault="0074506F" w:rsidP="0074506F">
      <w:pPr>
        <w:spacing w:line="36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</w:t>
      </w:r>
    </w:p>
    <w:p w:rsidR="002C4D6E" w:rsidRDefault="002C4D6E" w:rsidP="00F42239">
      <w:pPr>
        <w:spacing w:line="36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ыводы: </w:t>
      </w:r>
      <w:r w:rsidR="005855AF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 xml:space="preserve">рограмма выводит время выполнения: в данном случае время – </w:t>
      </w:r>
      <w:r w:rsidR="00F42239" w:rsidRPr="00F42239">
        <w:rPr>
          <w:rFonts w:cs="Times New Roman"/>
          <w:szCs w:val="28"/>
        </w:rPr>
        <w:t>26</w:t>
      </w:r>
      <w:r>
        <w:rPr>
          <w:rFonts w:cs="Times New Roman"/>
          <w:szCs w:val="28"/>
        </w:rPr>
        <w:t xml:space="preserve"> </w:t>
      </w:r>
      <w:r w:rsidR="00F42239">
        <w:rPr>
          <w:rFonts w:cs="Times New Roman"/>
          <w:szCs w:val="28"/>
          <w:lang w:val="en-US"/>
        </w:rPr>
        <w:t>c</w:t>
      </w:r>
      <w:r>
        <w:rPr>
          <w:rFonts w:cs="Times New Roman"/>
          <w:szCs w:val="28"/>
        </w:rPr>
        <w:t xml:space="preserve">. Решение задачи полностью совпало с решением, выполненным в </w:t>
      </w:r>
      <w:r>
        <w:rPr>
          <w:rFonts w:cs="Times New Roman"/>
          <w:szCs w:val="28"/>
          <w:lang w:val="en-US"/>
        </w:rPr>
        <w:t>Wolfram</w:t>
      </w:r>
      <w:r w:rsidRPr="002B7523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Mathematica</w:t>
      </w:r>
      <w:proofErr w:type="spellEnd"/>
      <w:r w:rsidRPr="002B7523">
        <w:rPr>
          <w:rFonts w:cs="Times New Roman"/>
          <w:szCs w:val="28"/>
        </w:rPr>
        <w:t>.</w:t>
      </w:r>
      <w:r>
        <w:rPr>
          <w:rFonts w:cs="Times New Roman"/>
          <w:szCs w:val="28"/>
        </w:rPr>
        <w:br w:type="page"/>
      </w:r>
    </w:p>
    <w:p w:rsidR="002C4D6E" w:rsidRDefault="002C4D6E" w:rsidP="002C4D6E">
      <w:pPr>
        <w:spacing w:line="36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ложение А</w:t>
      </w:r>
    </w:p>
    <w:p w:rsidR="002C4D6E" w:rsidRDefault="002C4D6E" w:rsidP="002C4D6E">
      <w:pPr>
        <w:spacing w:line="36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Текст программы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Wolfram.NETLink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OptimizationMethods.ViewModels.Lab2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2B91AF"/>
          <w:sz w:val="19"/>
          <w:szCs w:val="19"/>
          <w:lang w:val="en-US"/>
        </w:rPr>
        <w:t>Lab2ViewModel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: </w:t>
      </w:r>
      <w:proofErr w:type="spellStart"/>
      <w:r w:rsidRPr="002C4D6E">
        <w:rPr>
          <w:rFonts w:ascii="Consolas" w:hAnsi="Consolas" w:cs="Consolas"/>
          <w:color w:val="2B91AF"/>
          <w:sz w:val="19"/>
          <w:szCs w:val="19"/>
          <w:lang w:val="en-US"/>
        </w:rPr>
        <w:t>TimeBaseJob</w:t>
      </w:r>
      <w:proofErr w:type="spellEnd"/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C4D6E">
        <w:rPr>
          <w:rFonts w:ascii="Consolas" w:hAnsi="Consolas" w:cs="Consolas"/>
          <w:color w:val="2B91AF"/>
          <w:sz w:val="19"/>
          <w:szCs w:val="19"/>
          <w:lang w:val="en-US"/>
        </w:rPr>
        <w:t>ResultType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results =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2C4D6E">
        <w:rPr>
          <w:rFonts w:ascii="Consolas" w:hAnsi="Consolas" w:cs="Consolas"/>
          <w:color w:val="2B91AF"/>
          <w:sz w:val="19"/>
          <w:szCs w:val="19"/>
          <w:lang w:val="en-US"/>
        </w:rPr>
        <w:t>ResultType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&gt;(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_result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2ViewModel(</w:t>
      </w:r>
      <w:proofErr w:type="spellStart"/>
      <w:r w:rsidRPr="002C4D6E">
        <w:rPr>
          <w:rFonts w:ascii="Consolas" w:hAnsi="Consolas" w:cs="Consolas"/>
          <w:color w:val="2B91AF"/>
          <w:sz w:val="19"/>
          <w:szCs w:val="19"/>
          <w:lang w:val="en-US"/>
        </w:rPr>
        <w:t>MathKernel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mathKernel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: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base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mathKernel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Job =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2B91AF"/>
          <w:sz w:val="19"/>
          <w:szCs w:val="19"/>
          <w:lang w:val="en-US"/>
        </w:rPr>
        <w:t>Job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mathKernel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2B91AF"/>
          <w:sz w:val="19"/>
          <w:szCs w:val="19"/>
          <w:lang w:val="en-US"/>
        </w:rPr>
        <w:t>Job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Job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Function {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EvaluateTime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() =&gt; _result = Compute(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$"Max[</w:t>
      </w:r>
      <w:r w:rsidRPr="002C4D6E">
        <w:rPr>
          <w:rFonts w:ascii="Consolas" w:hAnsi="Consolas" w:cs="Consolas"/>
          <w:color w:val="FF007F"/>
          <w:sz w:val="19"/>
          <w:szCs w:val="19"/>
          <w:lang w:val="en-US"/>
        </w:rPr>
        <w:t>{{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GetResults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)}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FF007F"/>
          <w:sz w:val="19"/>
          <w:szCs w:val="19"/>
          <w:lang w:val="en-US"/>
        </w:rPr>
        <w:t>}}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]"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)); 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OnPropertyChanged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nameof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esultF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OnPropertyChanged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nameof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K1)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OnPropertyChanged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nameof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K2)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_result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esultF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&gt; </w:t>
      </w:r>
      <w:proofErr w:type="spellStart"/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.Join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","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esults.Where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(x =&gt;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x.Max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_result).Select(x =&gt;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x.FMax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K1 =&gt; </w:t>
      </w:r>
      <w:proofErr w:type="spellStart"/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.Join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","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esults.Where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(x =&gt;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x.Max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_result).Select(x =&gt; x.k1)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K2 =&gt; </w:t>
      </w:r>
      <w:proofErr w:type="spellStart"/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.Join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","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esults.Where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(x =&gt;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x.Max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_result).Select(x =&gt; x.k2)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GetResults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esults.Clear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sb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2B91AF"/>
          <w:sz w:val="19"/>
          <w:szCs w:val="19"/>
          <w:lang w:val="en-US"/>
        </w:rPr>
        <w:t>StringBuilder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20;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330;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00; j &lt;= 200; j++)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r = </w:t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C4D6E">
        <w:rPr>
          <w:rFonts w:ascii="Consolas" w:hAnsi="Consolas" w:cs="Consolas"/>
          <w:color w:val="2B91AF"/>
          <w:sz w:val="19"/>
          <w:szCs w:val="19"/>
          <w:lang w:val="en-US"/>
        </w:rPr>
        <w:t>ResultType</w:t>
      </w:r>
      <w:proofErr w:type="spellEnd"/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Max = Compute(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proofErr w:type="spellStart"/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NMaximize</w:t>
      </w:r>
      <w:proofErr w:type="spellEnd"/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[</w:t>
      </w:r>
      <w:r w:rsidRPr="002C4D6E">
        <w:rPr>
          <w:rFonts w:ascii="Consolas" w:hAnsi="Consolas" w:cs="Consolas"/>
          <w:color w:val="FF007F"/>
          <w:sz w:val="19"/>
          <w:szCs w:val="19"/>
          <w:lang w:val="en-US"/>
        </w:rPr>
        <w:t>{{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 xml:space="preserve"> * x1 + 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{j}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 xml:space="preserve"> * x2, x1 + x2 &lt;= 20 &amp;&amp; 4 * x1 + 2 * x2 &lt;= 80 &amp;&amp; x1 + 5 * x2 &lt;= 140 &amp;&amp; x1 &gt;= 0 &amp;&amp; x2 &gt;= 0 </w:t>
      </w:r>
      <w:r w:rsidRPr="002C4D6E">
        <w:rPr>
          <w:rFonts w:ascii="Consolas" w:hAnsi="Consolas" w:cs="Consolas"/>
          <w:color w:val="FF007F"/>
          <w:sz w:val="19"/>
          <w:szCs w:val="19"/>
          <w:lang w:val="en-US"/>
        </w:rPr>
        <w:t>}}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,</w:t>
      </w:r>
      <w:r w:rsidRPr="002C4D6E">
        <w:rPr>
          <w:rFonts w:ascii="Consolas" w:hAnsi="Consolas" w:cs="Consolas"/>
          <w:color w:val="FF007F"/>
          <w:sz w:val="19"/>
          <w:szCs w:val="19"/>
          <w:lang w:val="en-US"/>
        </w:rPr>
        <w:t>{{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x1,x2</w:t>
      </w:r>
      <w:r w:rsidRPr="002C4D6E">
        <w:rPr>
          <w:rFonts w:ascii="Consolas" w:hAnsi="Consolas" w:cs="Consolas"/>
          <w:color w:val="FF007F"/>
          <w:sz w:val="19"/>
          <w:szCs w:val="19"/>
          <w:lang w:val="en-US"/>
        </w:rPr>
        <w:t>}}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][[1]]"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8000"/>
          <w:sz w:val="19"/>
          <w:szCs w:val="19"/>
          <w:lang w:val="en-US"/>
        </w:rPr>
        <w:t>//Min =Compute($"</w:t>
      </w:r>
      <w:proofErr w:type="spellStart"/>
      <w:r w:rsidRPr="002C4D6E">
        <w:rPr>
          <w:rFonts w:ascii="Consolas" w:hAnsi="Consolas" w:cs="Consolas"/>
          <w:color w:val="008000"/>
          <w:sz w:val="19"/>
          <w:szCs w:val="19"/>
          <w:lang w:val="en-US"/>
        </w:rPr>
        <w:t>NMinimize</w:t>
      </w:r>
      <w:proofErr w:type="spellEnd"/>
      <w:r w:rsidRPr="002C4D6E">
        <w:rPr>
          <w:rFonts w:ascii="Consolas" w:hAnsi="Consolas" w:cs="Consolas"/>
          <w:color w:val="008000"/>
          <w:sz w:val="19"/>
          <w:szCs w:val="19"/>
          <w:lang w:val="en-US"/>
        </w:rPr>
        <w:t>[{{ {</w:t>
      </w:r>
      <w:proofErr w:type="spellStart"/>
      <w:r w:rsidRPr="002C4D6E">
        <w:rPr>
          <w:rFonts w:ascii="Consolas" w:hAnsi="Consolas" w:cs="Consolas"/>
          <w:color w:val="008000"/>
          <w:sz w:val="19"/>
          <w:szCs w:val="19"/>
          <w:lang w:val="en-US"/>
        </w:rPr>
        <w:t>i</w:t>
      </w:r>
      <w:proofErr w:type="spellEnd"/>
      <w:r w:rsidRPr="002C4D6E">
        <w:rPr>
          <w:rFonts w:ascii="Consolas" w:hAnsi="Consolas" w:cs="Consolas"/>
          <w:color w:val="008000"/>
          <w:sz w:val="19"/>
          <w:szCs w:val="19"/>
          <w:lang w:val="en-US"/>
        </w:rPr>
        <w:t>} * x1 + {j} * x2, x1 + x2 &lt;= 20 &amp;&amp; 4 * x1 + 2 * x2 &lt;= 80 &amp;&amp; x1 + 5 * x2 &lt;= 140 &amp;&amp; x1 &gt;= 0 &amp;&amp; x2 &gt;= 0 }},{{x1,x2}}][[1]]"),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FMax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ompute(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$"Maximize[</w:t>
      </w:r>
      <w:r w:rsidRPr="002C4D6E">
        <w:rPr>
          <w:rFonts w:ascii="Consolas" w:hAnsi="Consolas" w:cs="Consolas"/>
          <w:color w:val="FF007F"/>
          <w:sz w:val="19"/>
          <w:szCs w:val="19"/>
          <w:lang w:val="en-US"/>
        </w:rPr>
        <w:t>{{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 xml:space="preserve"> * x1 + 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{j}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 xml:space="preserve"> * x2, x1 + x2 &lt;= 20 &amp;&amp; 4 * x1 + 2 * x2 &lt;= 80 &amp;&amp; x1 + 5 * x2 &lt;= 140 &amp;&amp; x1 &gt;= 0 &amp;&amp; x2 &gt;= 0 </w:t>
      </w:r>
      <w:r w:rsidRPr="002C4D6E">
        <w:rPr>
          <w:rFonts w:ascii="Consolas" w:hAnsi="Consolas" w:cs="Consolas"/>
          <w:color w:val="FF007F"/>
          <w:sz w:val="19"/>
          <w:szCs w:val="19"/>
          <w:lang w:val="en-US"/>
        </w:rPr>
        <w:t>}}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,</w:t>
      </w:r>
      <w:r w:rsidRPr="002C4D6E">
        <w:rPr>
          <w:rFonts w:ascii="Consolas" w:hAnsi="Consolas" w:cs="Consolas"/>
          <w:color w:val="FF007F"/>
          <w:sz w:val="19"/>
          <w:szCs w:val="19"/>
          <w:lang w:val="en-US"/>
        </w:rPr>
        <w:t>{{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x1,x2</w:t>
      </w:r>
      <w:r w:rsidRPr="002C4D6E">
        <w:rPr>
          <w:rFonts w:ascii="Consolas" w:hAnsi="Consolas" w:cs="Consolas"/>
          <w:color w:val="FF007F"/>
          <w:sz w:val="19"/>
          <w:szCs w:val="19"/>
          <w:lang w:val="en-US"/>
        </w:rPr>
        <w:t>}}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]"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 w:rsidRPr="002C4D6E">
        <w:rPr>
          <w:rFonts w:ascii="Consolas" w:hAnsi="Consolas" w:cs="Consolas"/>
          <w:color w:val="008000"/>
          <w:sz w:val="19"/>
          <w:szCs w:val="19"/>
          <w:lang w:val="en-US"/>
        </w:rPr>
        <w:t>FMin</w:t>
      </w:r>
      <w:proofErr w:type="spellEnd"/>
      <w:r w:rsidRPr="002C4D6E">
        <w:rPr>
          <w:rFonts w:ascii="Consolas" w:hAnsi="Consolas" w:cs="Consolas"/>
          <w:color w:val="008000"/>
          <w:sz w:val="19"/>
          <w:szCs w:val="19"/>
          <w:lang w:val="en-US"/>
        </w:rPr>
        <w:t xml:space="preserve"> =Compute($"Minimize[{{ {</w:t>
      </w:r>
      <w:proofErr w:type="spellStart"/>
      <w:r w:rsidRPr="002C4D6E">
        <w:rPr>
          <w:rFonts w:ascii="Consolas" w:hAnsi="Consolas" w:cs="Consolas"/>
          <w:color w:val="008000"/>
          <w:sz w:val="19"/>
          <w:szCs w:val="19"/>
          <w:lang w:val="en-US"/>
        </w:rPr>
        <w:t>i</w:t>
      </w:r>
      <w:proofErr w:type="spellEnd"/>
      <w:r w:rsidRPr="002C4D6E">
        <w:rPr>
          <w:rFonts w:ascii="Consolas" w:hAnsi="Consolas" w:cs="Consolas"/>
          <w:color w:val="008000"/>
          <w:sz w:val="19"/>
          <w:szCs w:val="19"/>
          <w:lang w:val="en-US"/>
        </w:rPr>
        <w:t>} * x1 + {j} * x2, x1 + x2 &lt;= 20 &amp;&amp; 4 * x1 + 2 * x2 &lt;= 80 &amp;&amp; x1 + 5 * x2 &lt;= 140 &amp;&amp; x1 &gt;= 0 &amp;&amp; x2 &gt;= 0 }},{{x1,x2}}]"),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k1 =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k2 = j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}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esults.Add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r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sb.Append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.Max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","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 =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sb.ToString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esult.Any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() &amp;&amp;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esult.Last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() == </w:t>
      </w:r>
      <w:r w:rsidRPr="002C4D6E">
        <w:rPr>
          <w:rFonts w:ascii="Consolas" w:hAnsi="Consolas" w:cs="Consolas"/>
          <w:color w:val="A31515"/>
          <w:sz w:val="19"/>
          <w:szCs w:val="19"/>
          <w:lang w:val="en-US"/>
        </w:rPr>
        <w:t>','</w:t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C4D6E" w:rsidRP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sult = 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esult.Remove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>result.Length</w:t>
      </w:r>
      <w:proofErr w:type="spellEnd"/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);</w:t>
      </w:r>
    </w:p>
    <w:p w:rsid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C4D6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2C4D6E" w:rsidRDefault="002C4D6E" w:rsidP="002C4D6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D775B3" w:rsidRPr="002C4D6E" w:rsidRDefault="002C4D6E" w:rsidP="002C4D6E">
      <w:pPr>
        <w:rPr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sectPr w:rsidR="00D775B3" w:rsidRPr="002C4D6E" w:rsidSect="00D775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0F35DC"/>
    <w:multiLevelType w:val="hybridMultilevel"/>
    <w:tmpl w:val="C97AF0E8"/>
    <w:lvl w:ilvl="0" w:tplc="5A3C18F4">
      <w:start w:val="1"/>
      <w:numFmt w:val="decimal"/>
      <w:lvlText w:val="%1.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">
    <w:nsid w:val="634F0BE7"/>
    <w:multiLevelType w:val="hybridMultilevel"/>
    <w:tmpl w:val="B2562728"/>
    <w:lvl w:ilvl="0" w:tplc="7D163DAE">
      <w:start w:val="2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6E8D64E6"/>
    <w:multiLevelType w:val="hybridMultilevel"/>
    <w:tmpl w:val="5F5CC7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characterSpacingControl w:val="doNotCompress"/>
  <w:compat/>
  <w:rsids>
    <w:rsidRoot w:val="002C4D6E"/>
    <w:rsid w:val="002C4D6E"/>
    <w:rsid w:val="005855AF"/>
    <w:rsid w:val="0074506F"/>
    <w:rsid w:val="00D775B3"/>
    <w:rsid w:val="00F422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506F"/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C4D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C4D6E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74506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w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7</Pages>
  <Words>440</Words>
  <Characters>2513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2</cp:revision>
  <cp:lastPrinted>2017-01-24T14:03:00Z</cp:lastPrinted>
  <dcterms:created xsi:type="dcterms:W3CDTF">2017-01-24T11:31:00Z</dcterms:created>
  <dcterms:modified xsi:type="dcterms:W3CDTF">2017-01-24T14:04:00Z</dcterms:modified>
</cp:coreProperties>
</file>